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31E280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2BCAFFB9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14:paraId="25C13108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7F82BBB2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556799EB" w14:textId="77777777" w:rsidR="00CE2B9B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0288A8C3" w14:textId="77777777" w:rsidR="00CE2B9B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4FBEF2E4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6B78FB8E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1B57688E" w14:textId="3F45A645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>
        <w:rPr>
          <w:b/>
          <w:color w:val="000000"/>
          <w:sz w:val="28"/>
          <w:szCs w:val="28"/>
          <w:lang w:val="en-US"/>
        </w:rPr>
        <w:t>7</w:t>
      </w:r>
      <w:r w:rsidRPr="00B24DCA">
        <w:rPr>
          <w:b/>
          <w:color w:val="000000"/>
          <w:sz w:val="28"/>
          <w:szCs w:val="28"/>
        </w:rPr>
        <w:t>.1</w:t>
      </w:r>
    </w:p>
    <w:p w14:paraId="0352CDB5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14:paraId="1AAA3C1F" w14:textId="77777777" w:rsidR="00CE2B9B" w:rsidRPr="00B24DCA" w:rsidRDefault="00CE2B9B" w:rsidP="00CE2B9B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14:paraId="0FD140EB" w14:textId="77777777" w:rsidR="00CE2B9B" w:rsidRPr="00B24DCA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69B41EB5" w14:textId="3D260CE9" w:rsidR="00CE2B9B" w:rsidRPr="00CE2B9B" w:rsidRDefault="00CE2B9B" w:rsidP="00CE2B9B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Вариант 6</w:t>
      </w:r>
      <w:r>
        <w:rPr>
          <w:b/>
          <w:color w:val="000000"/>
          <w:sz w:val="28"/>
          <w:szCs w:val="28"/>
          <w:lang w:val="en-US"/>
        </w:rPr>
        <w:t xml:space="preserve"> (9)</w:t>
      </w:r>
    </w:p>
    <w:p w14:paraId="3E0AED75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444463F7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0EBBD8FE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57804F14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7066A50E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2CD6EE6B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4C853ABD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2E2B4385" w14:textId="77777777" w:rsidR="00CE2B9B" w:rsidRPr="00B24DCA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4CCA1D82" w14:textId="77777777" w:rsidR="00CE2B9B" w:rsidRPr="00B24DCA" w:rsidRDefault="00CE2B9B" w:rsidP="00CE2B9B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14:paraId="00DAD60D" w14:textId="77777777" w:rsidR="00CE2B9B" w:rsidRDefault="00CE2B9B" w:rsidP="00CE2B9B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14:paraId="665271AF" w14:textId="77777777" w:rsidR="00CE2B9B" w:rsidRPr="00B24DCA" w:rsidRDefault="00CE2B9B" w:rsidP="00CE2B9B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14:paraId="03E032ED" w14:textId="77777777" w:rsidR="00CE2B9B" w:rsidRPr="00B24DCA" w:rsidRDefault="00CE2B9B" w:rsidP="00CE2B9B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14:paraId="4B0E5FB3" w14:textId="77777777" w:rsidR="00CE2B9B" w:rsidRDefault="00CE2B9B" w:rsidP="00CE2B9B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14:paraId="017A3950" w14:textId="77777777" w:rsidR="00CE2B9B" w:rsidRPr="00B24DCA" w:rsidRDefault="00CE2B9B" w:rsidP="00CE2B9B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14:paraId="48F55906" w14:textId="77777777" w:rsidR="00CE2B9B" w:rsidRDefault="00CE2B9B" w:rsidP="00CE2B9B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14:paraId="07652668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4E7F1FF3" w14:textId="77777777" w:rsidR="00CE2B9B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7DF981A5" w14:textId="77777777" w:rsidR="00CE2B9B" w:rsidRPr="00B24DCA" w:rsidRDefault="00CE2B9B" w:rsidP="00CE2B9B">
      <w:pPr>
        <w:pStyle w:val="a3"/>
        <w:jc w:val="center"/>
        <w:rPr>
          <w:b/>
          <w:color w:val="000000"/>
          <w:sz w:val="28"/>
          <w:szCs w:val="28"/>
        </w:rPr>
      </w:pPr>
    </w:p>
    <w:p w14:paraId="67EF8502" w14:textId="2B91B025" w:rsidR="00CE2B9B" w:rsidRPr="00CE2B9B" w:rsidRDefault="00CE2B9B" w:rsidP="00CE2B9B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Минск 201</w:t>
      </w:r>
      <w:r>
        <w:rPr>
          <w:b/>
          <w:color w:val="000000"/>
          <w:sz w:val="28"/>
          <w:szCs w:val="28"/>
          <w:lang w:val="en-US"/>
        </w:rPr>
        <w:t>9</w:t>
      </w:r>
    </w:p>
    <w:p w14:paraId="1B31A52E" w14:textId="7E2A4A3B" w:rsidR="004F68CE" w:rsidRDefault="007279FD" w:rsidP="007279F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376EA555" w14:textId="0571BBEF" w:rsidR="007279FD" w:rsidRDefault="007279FD" w:rsidP="007279FD">
      <w:pPr>
        <w:rPr>
          <w:rFonts w:ascii="Times New Roman" w:hAnsi="Times New Roman" w:cs="Times New Roman"/>
          <w:sz w:val="28"/>
          <w:szCs w:val="28"/>
        </w:rPr>
      </w:pPr>
      <w:r w:rsidRPr="007279FD">
        <w:rPr>
          <w:rFonts w:ascii="Times New Roman" w:hAnsi="Times New Roman" w:cs="Times New Roman"/>
          <w:sz w:val="28"/>
          <w:szCs w:val="28"/>
        </w:rPr>
        <w:t xml:space="preserve">Граф задан матрицей </w:t>
      </w:r>
      <w:proofErr w:type="spellStart"/>
      <w:r w:rsidRPr="007279FD">
        <w:rPr>
          <w:rFonts w:ascii="Times New Roman" w:hAnsi="Times New Roman" w:cs="Times New Roman"/>
          <w:sz w:val="28"/>
          <w:szCs w:val="28"/>
        </w:rPr>
        <w:t>инциденций</w:t>
      </w:r>
      <w:proofErr w:type="spellEnd"/>
      <w:r w:rsidRPr="007279FD">
        <w:rPr>
          <w:rFonts w:ascii="Times New Roman" w:hAnsi="Times New Roman" w:cs="Times New Roman"/>
          <w:sz w:val="28"/>
          <w:szCs w:val="28"/>
        </w:rPr>
        <w:t>. Разработать програм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279FD">
        <w:rPr>
          <w:rFonts w:ascii="Times New Roman" w:hAnsi="Times New Roman" w:cs="Times New Roman"/>
          <w:sz w:val="28"/>
          <w:szCs w:val="28"/>
        </w:rPr>
        <w:t>нахождения всех гамильтоновых циклов в графе. Граф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279FD">
        <w:rPr>
          <w:rFonts w:ascii="Times New Roman" w:hAnsi="Times New Roman" w:cs="Times New Roman"/>
          <w:sz w:val="28"/>
          <w:szCs w:val="28"/>
        </w:rPr>
        <w:t>визуализировать. Найденный цикл выделить цветом.</w:t>
      </w:r>
    </w:p>
    <w:p w14:paraId="774371F3" w14:textId="1323C1E0" w:rsidR="007279FD" w:rsidRDefault="007279FD" w:rsidP="007279F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279FD">
        <w:rPr>
          <w:rFonts w:ascii="Times New Roman" w:hAnsi="Times New Roman" w:cs="Times New Roman"/>
          <w:b/>
          <w:sz w:val="28"/>
          <w:szCs w:val="28"/>
          <w:lang w:val="en-US"/>
        </w:rPr>
        <w:t>Delphi 10:</w:t>
      </w:r>
    </w:p>
    <w:p w14:paraId="5DD15C3B" w14:textId="61A37C88" w:rsidR="007279FD" w:rsidRDefault="007279FD" w:rsidP="007279F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ain.pas</w:t>
      </w:r>
      <w:proofErr w:type="spellEnd"/>
    </w:p>
    <w:p w14:paraId="68C0682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14:paraId="3867D5D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836BC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06C98C0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7D0CC16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38DFBAB7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15AC4253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1F45DD35" w14:textId="769E947F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Grid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43FB3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909595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46B4B804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E045CC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G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8670FC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4D56A4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Open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penDialo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A5B4B4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B64F8E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BADA2A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Open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4536A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elp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4DC29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fo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B2ED75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Develop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F07550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ransformBt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755F17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71E439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icesLbl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F13E95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9ECC28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sLbl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AF030F4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B92CE0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fo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9F747D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Developer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E8B3C9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Open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EA0965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FormCloseQuery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1B482D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KeyPres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50D2A6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FormCreat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520B49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ransformBtn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BDED4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Chang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B43F15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KeyPres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88E73E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C00D13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Chang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666E74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KeyPres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289C5C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KeyUp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</w:p>
    <w:p w14:paraId="04C430EB" w14:textId="44604812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hift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59566D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96F3C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D1444E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DA46A1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ainF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87178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9F475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1D820ED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217FDD0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7279FD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7279FD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14:paraId="414EC1E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14:paraId="0571F13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Graph;</w:t>
      </w:r>
    </w:p>
    <w:p w14:paraId="7F3FC88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CFE004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Developer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75D4DA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begin</w:t>
      </w:r>
    </w:p>
    <w:p w14:paraId="594870A0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Developer: </w:t>
      </w:r>
      <w:proofErr w:type="spell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Gladkiy</w:t>
      </w:r>
      <w:proofErr w:type="spell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Maksim, gp.851001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6179D44A" w14:textId="2C2A797C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9D2110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AE4BDF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459A1C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Info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A0F7D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A888797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finds Hamiltonian cycle in the graph.'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</w:p>
    <w:p w14:paraId="0C06A15B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              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gram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Vertices[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3..5].'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gram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Edges[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3..10].'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14:paraId="43518A37" w14:textId="1E9C45F6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In table cells use 0 or 1.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A302AE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4EAF8B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53AC8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TransformBtn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60E145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252F96B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DB5B20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E7BEF0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38D4DE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EF3AFB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5A94D9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B1327B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8E8AE9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717DC4F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FA453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C3D669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96212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E03012C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Empty cells were filled with zeros.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6C838AA8" w14:textId="449309FB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6B466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GraphF.Showmodal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77851C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DE71FC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6BA19B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FormCloseQuery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7A2D5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562A601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B5F58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63B02D2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09991057" w14:textId="6BFC7F5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0149A5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171F96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7A0A0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DED8E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33D82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FormCreat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FF83FE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51B7C62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38F28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DBDC9C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5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4F3178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DBA63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1852B1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CD3867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H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9D9A2F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FixedCo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D4D0E7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FixedRow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3071C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D88A50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E2F9B9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Open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70D1D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A2FD53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81469B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Temp: </w:t>
      </w:r>
      <w:proofErr w:type="spell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286254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25109F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9F8B76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OpenFile.Execut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59FCBD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E5CF65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F642B2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D810B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</w:p>
    <w:p w14:paraId="7C063A5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OpenFile.FileNam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5F9BB4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8919E4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571F8A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7BD5F2D7" w14:textId="77777777" w:rsidR="00DB394B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This file is empty. Try again.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305E4B2F" w14:textId="66F4928E" w:rsidR="007279FD" w:rsidRPr="007279FD" w:rsidRDefault="00DB394B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proofErr w:type="spellStart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7279FD"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C771C6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08A269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7EF8248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14:paraId="109E6AF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287A85C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repeat</w:t>
      </w:r>
    </w:p>
    <w:p w14:paraId="7F6B33C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4EAD54B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A98F0E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14:paraId="086000F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6115B5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2EA1C7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14:paraId="2A53688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DE1F0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059C994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1F9711C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91BF1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4F5B6C0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014C30A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Inc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F20E2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B16494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j);</w:t>
      </w:r>
    </w:p>
    <w:p w14:paraId="210552C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445620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j);</w:t>
      </w:r>
    </w:p>
    <w:p w14:paraId="54CF6AA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3C8CD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.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1F523E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46FF79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6793F8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for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488082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begin</w:t>
      </w:r>
    </w:p>
    <w:p w14:paraId="71AE54C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47F82DF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14:paraId="170923F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4B4B70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ransformBtn.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3DD952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6AEDED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0DA6CAE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else</w:t>
      </w:r>
    </w:p>
    <w:p w14:paraId="52C1A9C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14:paraId="5D16F0CD" w14:textId="77777777" w:rsidR="00DB394B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6A9AE5D2" w14:textId="546AE32B" w:rsidR="007279FD" w:rsidRPr="007279FD" w:rsidRDefault="00DB394B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proofErr w:type="spellStart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7279FD"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36FA1C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C9E05C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500C1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EBB65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14:paraId="5BA68778" w14:textId="77777777" w:rsidR="00DB394B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3FBE794D" w14:textId="2DF53A96" w:rsidR="007279FD" w:rsidRPr="007279FD" w:rsidRDefault="00DB394B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</w:t>
      </w:r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7279FD"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9404F3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32C05C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AE6E62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195DB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32CE84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CD7F1D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SetSizeBtnClick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3659D3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C4D5E9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F317F7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8F4118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65180A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FC2206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561C1B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509EE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9EE056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SGKeyPres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B52EEE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7A3F8A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ol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Row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 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885CA6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FB26E5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B3FDDC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C2C749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816F0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8DB6A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VertEditChang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7A55E0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E15998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AEE2B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93CAC9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B637D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487CBF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8A81B9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4385D6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65276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Length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gt;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0A6014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14:paraId="1B8BA64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5776106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760EAA4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C16913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8CD933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EdgeEditChange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195939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24B4C2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DB4BD7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9D58DD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0B05F5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946FA8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304F58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04C7E5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1975C7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Length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gt;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6C430E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14:paraId="1F94F3AC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3054DA9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25282C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7122A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4A55B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EdgeEditKeyPres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3C889E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2F5E6291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2F828B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53FF99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5256ACE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2352490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C89D0D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A3DD569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31073E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=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0EFB72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52470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7AEA8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D5BF5B3" w14:textId="77777777" w:rsidR="00DB394B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EdgeEditKeyUp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</w:p>
    <w:p w14:paraId="2883E582" w14:textId="0FF3F804" w:rsidR="007279FD" w:rsidRPr="007279FD" w:rsidRDefault="00DB394B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</w:t>
      </w:r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hift: </w:t>
      </w:r>
      <w:proofErr w:type="spellStart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="007279FD"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70862F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7CAC85F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gt;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gt;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975C864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EdgeEdit.Clear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95830A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0D0E0E2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503E8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MainF.VertEditKeyPress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97BA7C5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7E00B87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9272783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E23B4F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7279FD">
        <w:rPr>
          <w:rFonts w:ascii="Courier New" w:hAnsi="Courier New" w:cs="Courier New"/>
          <w:color w:val="0000FF"/>
          <w:sz w:val="20"/>
          <w:szCs w:val="20"/>
          <w:lang w:val="en-US"/>
        </w:rPr>
        <w:t>'5'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5AE2428B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51FAE08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B643316" w14:textId="77777777" w:rsidR="007279FD" w:rsidRP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7279FD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279F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E08A616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7279F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= #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CD884B0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96746F3" w14:textId="77777777" w:rsidR="007279FD" w:rsidRDefault="007279FD" w:rsidP="007279F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57ED5F5F" w14:textId="5ECF83B5" w:rsidR="007279FD" w:rsidRDefault="007279FD" w:rsidP="007279FD">
      <w:pPr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59FCACFD" w14:textId="714A7CDF" w:rsidR="00753402" w:rsidRDefault="00753402" w:rsidP="00753402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Graph.pas</w:t>
      </w:r>
      <w:proofErr w:type="spellEnd"/>
    </w:p>
    <w:p w14:paraId="7359299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Graph;</w:t>
      </w:r>
    </w:p>
    <w:p w14:paraId="3E9EBD1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AC8C670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3371A18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294EDF8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67754015" w14:textId="77777777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186A1DBD" w14:textId="77777777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4CCB780C" w14:textId="36579CDA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4C9371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652E87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55ADBE4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056A875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D6AF4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10F2A1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CF3C8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ave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52D8E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SaveDialog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F57A3B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0301A6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ndBtn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722F2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b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887C96" w14:textId="45AC92FE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f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20328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ormPa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0401D9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Click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6BB356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Chang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6FD198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KeyPres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6C8E06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ormShow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354B3A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ndBtnClick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7C829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HamiltCyc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AAA461A" w14:textId="655F1652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fClick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150383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D89C84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9D6643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10CFE3B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GraphF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5F5A0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0E0FD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0981AB2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4E8EE18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753402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753402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14:paraId="5A6F28B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14:paraId="757A26E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14:paraId="6A32989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215000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AAEA2D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ngle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8AB23C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gramStart"/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..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 array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..1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proofErr w:type="spell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8891A5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ff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gramStart"/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..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EC404D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: </w:t>
      </w:r>
      <w:proofErr w:type="spell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0F9D33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B29BB2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AFE9C7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HamiltCyc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4C5696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4689A8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: </w:t>
      </w:r>
      <w:proofErr w:type="spell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BFC591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AF3E9A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A5895F3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 &lt;&gt;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37D47A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ff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]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833546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3439886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 &lt;&gt;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E328580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+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</w:p>
    <w:p w14:paraId="13384E2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77C40987" w14:textId="77777777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+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</w:p>
    <w:p w14:paraId="721BE38B" w14:textId="4233C825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     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F54B7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ff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] :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5D441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l);</w:t>
      </w:r>
    </w:p>
    <w:p w14:paraId="2009E5B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Brush.Color</w:t>
      </w:r>
      <w:proofErr w:type="spellEnd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5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EFA42FA" w14:textId="77777777" w:rsidR="00B5408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Ellips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0817A9AC" w14:textId="77777777" w:rsidR="00B54082" w:rsidRDefault="00B5408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57CD8FA7" w14:textId="77777777" w:rsidR="00B54082" w:rsidRDefault="00B5408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36BF9D7D" w14:textId="67A14169" w:rsidR="00753402" w:rsidRPr="00753402" w:rsidRDefault="00B5408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70099AB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Font.Size</w:t>
      </w:r>
      <w:proofErr w:type="spellEnd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095CDD2" w14:textId="15BBEC76" w:rsidR="00B5408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TextOu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569870F4" w14:textId="656B2370" w:rsidR="00B54082" w:rsidRDefault="00B5408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[m]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3B81B500" w14:textId="5A3B5ED8" w:rsidR="00753402" w:rsidRPr="00753402" w:rsidRDefault="00B5408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k][m]));</w:t>
      </w:r>
    </w:p>
    <w:p w14:paraId="7A099C5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leep(</w:t>
      </w:r>
      <w:proofErr w:type="gramEnd"/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00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DBF7930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HamiltCyc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k][m]);</w:t>
      </w:r>
    </w:p>
    <w:p w14:paraId="159920A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2E863D9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14:paraId="6EF5E06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69AE0C9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k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 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&gt;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m &lt;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3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525891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m)</w:t>
      </w:r>
    </w:p>
    <w:p w14:paraId="1C08425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03E501E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28036FF8" w14:textId="77777777" w:rsidR="00B51EC9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="00B51EC9">
        <w:rPr>
          <w:rFonts w:ascii="Courier New" w:hAnsi="Courier New" w:cs="Courier New"/>
          <w:color w:val="0000FF"/>
          <w:sz w:val="20"/>
          <w:szCs w:val="20"/>
          <w:lang w:val="en-US"/>
        </w:rPr>
        <w:t>There is no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Hamilton Cycle.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="00B51EC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0386EB04" w14:textId="1E2A696B" w:rsidR="00753402" w:rsidRPr="00753402" w:rsidRDefault="00B51EC9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[mbOk],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9F2A1B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C33ACB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575FF9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l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ADBEBA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753402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break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ED03D3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CB85D10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7D71D7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HamiltCyc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292F36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9018E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517F3A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InfClick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2EB9EF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B26874D" w14:textId="77777777" w:rsidR="003658D7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Use numbers corresponding to vertex numbers.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243D69C1" w14:textId="32F12D2F" w:rsidR="00753402" w:rsidRPr="00753402" w:rsidRDefault="003658D7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0EE1A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F40B5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64584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FindBtnClick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99C95A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726286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DE886C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C87634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ndBtn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F84C3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l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091E23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Hamilton Cycle is: '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7A0C700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ff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] :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FF357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Brush.Color</w:t>
      </w:r>
      <w:proofErr w:type="spellEnd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5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1845D79" w14:textId="77777777" w:rsidR="003658D7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Ellips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7AA348D0" w14:textId="77777777" w:rsidR="003658D7" w:rsidRDefault="003658D7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667087C1" w14:textId="77777777" w:rsidR="003658D7" w:rsidRDefault="003658D7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62B34111" w14:textId="48C58E5E" w:rsidR="00753402" w:rsidRPr="00753402" w:rsidRDefault="003658D7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11D4086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Font.Size</w:t>
      </w:r>
      <w:proofErr w:type="spellEnd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156F8DE" w14:textId="5E7B7108" w:rsidR="003658D7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TextOut</w:t>
      </w:r>
      <w:proofErr w:type="spellEnd"/>
      <w:r w:rsidR="003658D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4B6A4F16" w14:textId="40AC20B7" w:rsidR="003658D7" w:rsidRDefault="003658D7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0E5378D1" w14:textId="266FDA08" w:rsidR="00753402" w:rsidRPr="00753402" w:rsidRDefault="003658D7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);</w:t>
      </w:r>
    </w:p>
    <w:p w14:paraId="334EA72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leep(</w:t>
      </w:r>
      <w:proofErr w:type="gramEnd"/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00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B6EF94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HamiltCyc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1B5DF38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E54810B" w14:textId="1C518A44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320D12" w14:textId="77777777" w:rsidR="00FF6B8F" w:rsidRPr="00753402" w:rsidRDefault="00FF6B8F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AE77EA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FormPa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DF1B53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CC2BB53" w14:textId="5E9AB816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k: </w:t>
      </w:r>
      <w:proofErr w:type="spell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5995B2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74AFF0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Angle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* Pi / 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27505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Pen.Color</w:t>
      </w:r>
      <w:proofErr w:type="spellEnd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6410EE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8E5F88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497C44D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l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F6A826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Col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419015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Cel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E54ECE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k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B11174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Cel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k] 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1</w:t>
      </w:r>
      <w:proofErr w:type="gram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 &lt;&gt; j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9B71C5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begin</w:t>
      </w:r>
    </w:p>
    <w:p w14:paraId="464B6B15" w14:textId="77777777" w:rsidR="00FF6B8F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MoveTo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j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00C81B9E" w14:textId="0454FBC0" w:rsidR="00753402" w:rsidRPr="00753402" w:rsidRDefault="00FF6B8F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j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09FC4C8E" w14:textId="77777777" w:rsidR="00FF6B8F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LineTo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k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</w:p>
    <w:p w14:paraId="17D82B62" w14:textId="54F344A5" w:rsidR="00753402" w:rsidRPr="00753402" w:rsidRDefault="00FF6B8F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n(Angle * k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5B04FDC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989BDC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4439AF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09DF89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756651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Brush.Color</w:t>
      </w:r>
      <w:proofErr w:type="spellEnd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RGB(Random(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, Random(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, Random(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558F5084" w14:textId="77777777" w:rsidR="003D42C8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Ellips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</w:p>
    <w:p w14:paraId="0137A41D" w14:textId="100A4923" w:rsidR="003D42C8" w:rsidRPr="003D42C8" w:rsidRDefault="003D42C8" w:rsidP="003D42C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42C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120 + 200),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 * 120 + 160),</w:t>
      </w:r>
      <w:r w:rsidRPr="003D42C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2A673D38" w14:textId="402E59A5" w:rsidR="00753402" w:rsidRPr="003D42C8" w:rsidRDefault="003D42C8" w:rsidP="003D42C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D42C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="00753402" w:rsidRPr="003D42C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="00753402" w:rsidRPr="003D42C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00753402" w:rsidRPr="003D42C8">
        <w:rPr>
          <w:rFonts w:ascii="Courier New" w:hAnsi="Courier New" w:cs="Courier New"/>
          <w:sz w:val="20"/>
          <w:szCs w:val="20"/>
          <w:lang w:val="en-US"/>
        </w:rPr>
        <w:t xml:space="preserve">Sin(Angle * </w:t>
      </w:r>
      <w:proofErr w:type="spellStart"/>
      <w:r w:rsidR="00753402" w:rsidRPr="003D42C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00753402" w:rsidRPr="003D42C8">
        <w:rPr>
          <w:rFonts w:ascii="Courier New" w:hAnsi="Courier New" w:cs="Courier New"/>
          <w:sz w:val="20"/>
          <w:szCs w:val="20"/>
          <w:lang w:val="en-US"/>
        </w:rPr>
        <w:t xml:space="preserve">) * </w:t>
      </w:r>
      <w:r w:rsidR="00753402" w:rsidRPr="003D42C8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3D42C8">
        <w:rPr>
          <w:rFonts w:ascii="Courier New" w:hAnsi="Courier New" w:cs="Courier New"/>
          <w:sz w:val="20"/>
          <w:szCs w:val="20"/>
          <w:lang w:val="en-US"/>
        </w:rPr>
        <w:t xml:space="preserve">+ </w:t>
      </w:r>
      <w:r w:rsidR="00753402" w:rsidRPr="003D42C8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753402" w:rsidRPr="003D42C8">
        <w:rPr>
          <w:rFonts w:ascii="Courier New" w:hAnsi="Courier New" w:cs="Courier New"/>
          <w:sz w:val="20"/>
          <w:szCs w:val="20"/>
          <w:lang w:val="en-US"/>
        </w:rPr>
        <w:t>));</w:t>
      </w:r>
      <w:r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Font.Size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0ABA26A" w14:textId="77777777" w:rsidR="003D42C8" w:rsidRDefault="00753402" w:rsidP="003D42C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anvas.TextOu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s(Angle *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in(Angle * </w:t>
      </w:r>
    </w:p>
    <w:p w14:paraId="55A45D97" w14:textId="6166A03C" w:rsidR="00753402" w:rsidRPr="00753402" w:rsidRDefault="003D42C8" w:rsidP="003D42C8">
      <w:pPr>
        <w:autoSpaceDE w:val="0"/>
        <w:autoSpaceDN w:val="0"/>
        <w:adjustRightInd w:val="0"/>
        <w:spacing w:after="0" w:line="240" w:lineRule="auto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1DA7584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7F351C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C94DD9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604C5D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SaveClick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0268B7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21C2381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EDAF1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3636AD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0761C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E3EB95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File.Execut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758A19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7E3CAC3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File.FileNam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A6E1C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530E45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620B2491" w14:textId="77777777" w:rsidR="00B52300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Do you want to rewrite the file?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2FB3BA7D" w14:textId="7F26B054" w:rsidR="00753402" w:rsidRPr="00753402" w:rsidRDefault="00B52300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</w:t>
      </w:r>
      <w:proofErr w:type="spell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753402"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753402"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0616B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A15082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09A344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36D4C30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1B4B2D6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2E19946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65EC793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1B26E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5B1016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8EB15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7354A6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74A41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C8E40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8E16F6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7BDAE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FormShow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989758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96EC34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k: </w:t>
      </w:r>
      <w:proofErr w:type="spell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946C26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A9CBF1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A5A93E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FE86BD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27D1089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ResultLbl.Caption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2F028E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ndBtn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5E8E5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087B10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609FBC33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l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B03DC1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Col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E208B2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Cel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187DED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k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47CBF5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14:paraId="60C623C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Cell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k] 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1</w:t>
      </w:r>
      <w:proofErr w:type="gram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 &lt;&gt; j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C57970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begin</w:t>
      </w:r>
    </w:p>
    <w:p w14:paraId="374AE76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Vert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j][l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= k;</w:t>
      </w:r>
    </w:p>
    <w:p w14:paraId="4F9C22C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l);</w:t>
      </w:r>
    </w:p>
    <w:p w14:paraId="33EFD7C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335EE2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6FED1A6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8BD819B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921E8E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BuffAr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4F0DEB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79C71B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7C42B0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NumEditChange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BB3EE4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0C91D37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E72B7B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ndBtn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14:paraId="2200026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75686E4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FindBtn.Enabled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25C4DC0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1F873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692C888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GraphF.NumEditKeyPress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823DFCC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34D7F81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21755D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proofErr w:type="spellStart"/>
      <w:r w:rsidRPr="007534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A07A9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48B5B1A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= [#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3132DE6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MainF.SG.RowCoun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78A9C64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nclude(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, 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AnsiChar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48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6B9E57AE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496A69F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82F7B5" w14:textId="77777777" w:rsidR="00753402" w:rsidRP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NumEdit.Text</w:t>
      </w:r>
      <w:proofErr w:type="spellEnd"/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7534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7534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5659B58" w14:textId="77777777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7534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= #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6054879" w14:textId="77777777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3BA2B10" w14:textId="77777777" w:rsidR="00753402" w:rsidRDefault="00753402" w:rsidP="007534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51A57A23" w14:textId="3EDBBF19" w:rsidR="00753402" w:rsidRDefault="00753402" w:rsidP="00753402">
      <w:pPr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0F3EE73F" w14:textId="7B3A0219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7B6F6B58" w14:textId="7C760F51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58369C79" w14:textId="421DA626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067BD1A1" w14:textId="5725CE73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606DFE1F" w14:textId="76BADE20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79E85CEB" w14:textId="6241A7C5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0BCE08E9" w14:textId="7A388C09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66613AB7" w14:textId="3B166BA7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4AB35EC8" w14:textId="5E47F01A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08D3004C" w14:textId="77777777" w:rsidR="00F6104D" w:rsidRDefault="00F6104D" w:rsidP="00753402">
      <w:pPr>
        <w:rPr>
          <w:rFonts w:ascii="Courier New" w:hAnsi="Courier New" w:cs="Courier New"/>
          <w:color w:val="000000"/>
          <w:sz w:val="20"/>
          <w:szCs w:val="20"/>
        </w:rPr>
      </w:pPr>
    </w:p>
    <w:p w14:paraId="7B24A507" w14:textId="21BF17D6" w:rsidR="00F6104D" w:rsidRDefault="00F6104D" w:rsidP="00F6104D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криншоты:</w:t>
      </w:r>
    </w:p>
    <w:p w14:paraId="56242522" w14:textId="43B17FD0" w:rsidR="00480651" w:rsidRDefault="00480651" w:rsidP="0048065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32E3D33" wp14:editId="68D2644C">
            <wp:extent cx="3362325" cy="3046067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209" cy="3065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DB53C8E" wp14:editId="754BF32C">
            <wp:extent cx="3095625" cy="366587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334" cy="3673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616D2" w14:textId="05D1401C" w:rsidR="00480651" w:rsidRDefault="00AE4708" w:rsidP="0048065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6392E6E" wp14:editId="1C60CD1C">
            <wp:extent cx="2828925" cy="1956853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262" cy="197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0651">
        <w:rPr>
          <w:rFonts w:ascii="Times New Roman" w:hAnsi="Times New Roman" w:cs="Times New Roman"/>
          <w:b/>
          <w:sz w:val="28"/>
          <w:szCs w:val="28"/>
        </w:rPr>
        <w:t xml:space="preserve">     </w:t>
      </w:r>
      <w:r w:rsidR="00480651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5DF45F6" wp14:editId="4EAFA051">
            <wp:extent cx="2794904" cy="1933317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882" cy="1951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44BE8" w14:textId="38C0BA94" w:rsidR="00475EB3" w:rsidRPr="00475EB3" w:rsidRDefault="00443A5B" w:rsidP="00475EB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Блок-схема:</w:t>
      </w:r>
    </w:p>
    <w:p w14:paraId="22678DE1" w14:textId="6D7126A6" w:rsidR="00BE6EA8" w:rsidRDefault="00BE6EA8" w:rsidP="00480651">
      <w:pPr>
        <w:jc w:val="center"/>
      </w:pPr>
      <w:r>
        <w:object w:dxaOrig="11235" w:dyaOrig="13620" w14:anchorId="6574F8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96.5pt;height:601.5pt" o:ole="">
            <v:imagedata r:id="rId9" o:title=""/>
          </v:shape>
          <o:OLEObject Type="Embed" ProgID="Visio.Drawing.15" ShapeID="_x0000_i1040" DrawAspect="Content" ObjectID="_1618961822" r:id="rId10"/>
        </w:object>
      </w:r>
    </w:p>
    <w:p w14:paraId="28E493E9" w14:textId="640B10CF" w:rsidR="00BE6EA8" w:rsidRDefault="00BE6EA8" w:rsidP="00480651">
      <w:pPr>
        <w:jc w:val="center"/>
      </w:pPr>
    </w:p>
    <w:p w14:paraId="1790B3C3" w14:textId="254CFC29" w:rsidR="00BE6EA8" w:rsidRDefault="00BE6EA8" w:rsidP="00480651">
      <w:pPr>
        <w:jc w:val="center"/>
      </w:pPr>
    </w:p>
    <w:p w14:paraId="397989F4" w14:textId="06AE2D63" w:rsidR="00BE6EA8" w:rsidRDefault="00BE6EA8" w:rsidP="00475EB3">
      <w:bookmarkStart w:id="0" w:name="_GoBack"/>
      <w:bookmarkEnd w:id="0"/>
    </w:p>
    <w:p w14:paraId="630FD6FA" w14:textId="1A7EC7D2" w:rsidR="00BE6EA8" w:rsidRDefault="00BE6EA8" w:rsidP="00480651">
      <w:pPr>
        <w:jc w:val="center"/>
      </w:pPr>
      <w:r>
        <w:object w:dxaOrig="10380" w:dyaOrig="15735" w14:anchorId="56404671">
          <v:shape id="_x0000_i1058" type="#_x0000_t75" style="width:452.25pt;height:685.5pt" o:ole="">
            <v:imagedata r:id="rId11" o:title=""/>
          </v:shape>
          <o:OLEObject Type="Embed" ProgID="Visio.Drawing.15" ShapeID="_x0000_i1058" DrawAspect="Content" ObjectID="_1618961823" r:id="rId12"/>
        </w:object>
      </w:r>
    </w:p>
    <w:p w14:paraId="308F6811" w14:textId="08DB3572" w:rsidR="00BE6EA8" w:rsidRPr="00BE6EA8" w:rsidRDefault="00BE6EA8" w:rsidP="00BE6EA8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BE6EA8" w:rsidRPr="00BE6EA8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BDD08FA"/>
    <w:multiLevelType w:val="hybridMultilevel"/>
    <w:tmpl w:val="8C029E40"/>
    <w:lvl w:ilvl="0" w:tplc="5B1234EC">
      <w:start w:val="1"/>
      <w:numFmt w:val="lowerRoman"/>
      <w:lvlText w:val="%1)"/>
      <w:lvlJc w:val="left"/>
      <w:pPr>
        <w:ind w:left="8760" w:hanging="61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20" w:hanging="360"/>
      </w:pPr>
    </w:lvl>
    <w:lvl w:ilvl="2" w:tplc="0419001B" w:tentative="1">
      <w:start w:val="1"/>
      <w:numFmt w:val="lowerRoman"/>
      <w:lvlText w:val="%3."/>
      <w:lvlJc w:val="right"/>
      <w:pPr>
        <w:ind w:left="4440" w:hanging="180"/>
      </w:pPr>
    </w:lvl>
    <w:lvl w:ilvl="3" w:tplc="0419000F" w:tentative="1">
      <w:start w:val="1"/>
      <w:numFmt w:val="decimal"/>
      <w:lvlText w:val="%4."/>
      <w:lvlJc w:val="left"/>
      <w:pPr>
        <w:ind w:left="5160" w:hanging="360"/>
      </w:pPr>
    </w:lvl>
    <w:lvl w:ilvl="4" w:tplc="04190019" w:tentative="1">
      <w:start w:val="1"/>
      <w:numFmt w:val="lowerLetter"/>
      <w:lvlText w:val="%5."/>
      <w:lvlJc w:val="left"/>
      <w:pPr>
        <w:ind w:left="5880" w:hanging="360"/>
      </w:pPr>
    </w:lvl>
    <w:lvl w:ilvl="5" w:tplc="0419001B" w:tentative="1">
      <w:start w:val="1"/>
      <w:numFmt w:val="lowerRoman"/>
      <w:lvlText w:val="%6."/>
      <w:lvlJc w:val="right"/>
      <w:pPr>
        <w:ind w:left="6600" w:hanging="180"/>
      </w:pPr>
    </w:lvl>
    <w:lvl w:ilvl="6" w:tplc="0419000F" w:tentative="1">
      <w:start w:val="1"/>
      <w:numFmt w:val="decimal"/>
      <w:lvlText w:val="%7."/>
      <w:lvlJc w:val="left"/>
      <w:pPr>
        <w:ind w:left="7320" w:hanging="360"/>
      </w:pPr>
    </w:lvl>
    <w:lvl w:ilvl="7" w:tplc="04190019" w:tentative="1">
      <w:start w:val="1"/>
      <w:numFmt w:val="lowerLetter"/>
      <w:lvlText w:val="%8."/>
      <w:lvlJc w:val="left"/>
      <w:pPr>
        <w:ind w:left="8040" w:hanging="360"/>
      </w:pPr>
    </w:lvl>
    <w:lvl w:ilvl="8" w:tplc="0419001B" w:tentative="1">
      <w:start w:val="1"/>
      <w:numFmt w:val="lowerRoman"/>
      <w:lvlText w:val="%9."/>
      <w:lvlJc w:val="right"/>
      <w:pPr>
        <w:ind w:left="87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751F"/>
    <w:rsid w:val="003658D7"/>
    <w:rsid w:val="003D42C8"/>
    <w:rsid w:val="00401319"/>
    <w:rsid w:val="00411123"/>
    <w:rsid w:val="00443A5B"/>
    <w:rsid w:val="00475EB3"/>
    <w:rsid w:val="00480651"/>
    <w:rsid w:val="004F68CE"/>
    <w:rsid w:val="007279FD"/>
    <w:rsid w:val="00753402"/>
    <w:rsid w:val="0099751F"/>
    <w:rsid w:val="00AE4708"/>
    <w:rsid w:val="00B51EC9"/>
    <w:rsid w:val="00B52300"/>
    <w:rsid w:val="00B54082"/>
    <w:rsid w:val="00BE6EA8"/>
    <w:rsid w:val="00CE2B9B"/>
    <w:rsid w:val="00DB394B"/>
    <w:rsid w:val="00F6104D"/>
    <w:rsid w:val="00FF6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CE977C"/>
  <w15:chartTrackingRefBased/>
  <w15:docId w15:val="{F59F204B-B539-4AA2-9360-C7C385AA1C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E2B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3D42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2</Pages>
  <Words>2254</Words>
  <Characters>12850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Гладкий</dc:creator>
  <cp:keywords/>
  <dc:description/>
  <cp:lastModifiedBy>Максим Гладкий</cp:lastModifiedBy>
  <cp:revision>16</cp:revision>
  <dcterms:created xsi:type="dcterms:W3CDTF">2019-05-09T23:05:00Z</dcterms:created>
  <dcterms:modified xsi:type="dcterms:W3CDTF">2019-05-09T23:50:00Z</dcterms:modified>
</cp:coreProperties>
</file>